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6A1314"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5441301" w:history="1">
            <w:r w:rsidR="006A1314" w:rsidRPr="0045649C">
              <w:rPr>
                <w:rStyle w:val="Lienhypertexte"/>
                <w:noProof/>
              </w:rPr>
              <w:t>1</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Introduction</w:t>
            </w:r>
            <w:r w:rsidR="006A1314">
              <w:rPr>
                <w:noProof/>
                <w:webHidden/>
              </w:rPr>
              <w:tab/>
            </w:r>
            <w:r w:rsidR="006A1314">
              <w:rPr>
                <w:noProof/>
                <w:webHidden/>
              </w:rPr>
              <w:fldChar w:fldCharType="begin"/>
            </w:r>
            <w:r w:rsidR="006A1314">
              <w:rPr>
                <w:noProof/>
                <w:webHidden/>
              </w:rPr>
              <w:instrText xml:space="preserve"> PAGEREF _Toc415441301 \h </w:instrText>
            </w:r>
            <w:r w:rsidR="006A1314">
              <w:rPr>
                <w:noProof/>
                <w:webHidden/>
              </w:rPr>
            </w:r>
            <w:r w:rsidR="006A1314">
              <w:rPr>
                <w:noProof/>
                <w:webHidden/>
              </w:rPr>
              <w:fldChar w:fldCharType="separate"/>
            </w:r>
            <w:r w:rsidR="006A1314">
              <w:rPr>
                <w:noProof/>
                <w:webHidden/>
              </w:rPr>
              <w:t>2</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2" w:history="1">
            <w:r w:rsidR="006A1314" w:rsidRPr="0045649C">
              <w:rPr>
                <w:rStyle w:val="Lienhypertexte"/>
                <w:noProof/>
              </w:rPr>
              <w:t>1.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Planning</w:t>
            </w:r>
            <w:r w:rsidR="006A1314">
              <w:rPr>
                <w:noProof/>
                <w:webHidden/>
              </w:rPr>
              <w:tab/>
            </w:r>
            <w:r w:rsidR="006A1314">
              <w:rPr>
                <w:noProof/>
                <w:webHidden/>
              </w:rPr>
              <w:fldChar w:fldCharType="begin"/>
            </w:r>
            <w:r w:rsidR="006A1314">
              <w:rPr>
                <w:noProof/>
                <w:webHidden/>
              </w:rPr>
              <w:instrText xml:space="preserve"> PAGEREF _Toc415441302 \h </w:instrText>
            </w:r>
            <w:r w:rsidR="006A1314">
              <w:rPr>
                <w:noProof/>
                <w:webHidden/>
              </w:rPr>
            </w:r>
            <w:r w:rsidR="006A1314">
              <w:rPr>
                <w:noProof/>
                <w:webHidden/>
              </w:rPr>
              <w:fldChar w:fldCharType="separate"/>
            </w:r>
            <w:r w:rsidR="006A1314">
              <w:rPr>
                <w:noProof/>
                <w:webHidden/>
              </w:rPr>
              <w:t>3</w:t>
            </w:r>
            <w:r w:rsidR="006A1314">
              <w:rPr>
                <w:noProof/>
                <w:webHidden/>
              </w:rPr>
              <w:fldChar w:fldCharType="end"/>
            </w:r>
          </w:hyperlink>
        </w:p>
        <w:p w:rsidR="006A1314" w:rsidRDefault="00BE3A59">
          <w:pPr>
            <w:pStyle w:val="TM1"/>
            <w:rPr>
              <w:rFonts w:asciiTheme="minorHAnsi" w:eastAsiaTheme="minorEastAsia" w:hAnsiTheme="minorHAnsi" w:cstheme="minorBidi"/>
              <w:b w:val="0"/>
              <w:bCs w:val="0"/>
              <w:noProof/>
              <w:sz w:val="22"/>
              <w:szCs w:val="22"/>
              <w:lang w:eastAsia="fr-CH"/>
            </w:rPr>
          </w:pPr>
          <w:hyperlink w:anchor="_Toc415441303" w:history="1">
            <w:r w:rsidR="006A1314" w:rsidRPr="0045649C">
              <w:rPr>
                <w:rStyle w:val="Lienhypertexte"/>
                <w:noProof/>
              </w:rPr>
              <w:t>2</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des besoins</w:t>
            </w:r>
            <w:r w:rsidR="006A1314">
              <w:rPr>
                <w:noProof/>
                <w:webHidden/>
              </w:rPr>
              <w:tab/>
            </w:r>
            <w:r w:rsidR="006A1314">
              <w:rPr>
                <w:noProof/>
                <w:webHidden/>
              </w:rPr>
              <w:fldChar w:fldCharType="begin"/>
            </w:r>
            <w:r w:rsidR="006A1314">
              <w:rPr>
                <w:noProof/>
                <w:webHidden/>
              </w:rPr>
              <w:instrText xml:space="preserve"> PAGEREF _Toc415441303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4" w:history="1">
            <w:r w:rsidR="006A1314" w:rsidRPr="0045649C">
              <w:rPr>
                <w:rStyle w:val="Lienhypertexte"/>
                <w:noProof/>
              </w:rPr>
              <w:t>2.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Besoins utilisateurs</w:t>
            </w:r>
            <w:r w:rsidR="006A1314">
              <w:rPr>
                <w:noProof/>
                <w:webHidden/>
              </w:rPr>
              <w:tab/>
            </w:r>
            <w:r w:rsidR="006A1314">
              <w:rPr>
                <w:noProof/>
                <w:webHidden/>
              </w:rPr>
              <w:fldChar w:fldCharType="begin"/>
            </w:r>
            <w:r w:rsidR="006A1314">
              <w:rPr>
                <w:noProof/>
                <w:webHidden/>
              </w:rPr>
              <w:instrText xml:space="preserve"> PAGEREF _Toc415441304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5" w:history="1">
            <w:r w:rsidR="006A1314" w:rsidRPr="0045649C">
              <w:rPr>
                <w:rStyle w:val="Lienhypertexte"/>
                <w:noProof/>
              </w:rPr>
              <w:t>2.1.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Acteurs</w:t>
            </w:r>
            <w:r w:rsidR="006A1314">
              <w:rPr>
                <w:noProof/>
                <w:webHidden/>
              </w:rPr>
              <w:tab/>
            </w:r>
            <w:r w:rsidR="006A1314">
              <w:rPr>
                <w:noProof/>
                <w:webHidden/>
              </w:rPr>
              <w:fldChar w:fldCharType="begin"/>
            </w:r>
            <w:r w:rsidR="006A1314">
              <w:rPr>
                <w:noProof/>
                <w:webHidden/>
              </w:rPr>
              <w:instrText xml:space="preserve"> PAGEREF _Toc415441305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6" w:history="1">
            <w:r w:rsidR="006A1314" w:rsidRPr="0045649C">
              <w:rPr>
                <w:rStyle w:val="Lienhypertexte"/>
                <w:noProof/>
              </w:rPr>
              <w:t>2.1.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Cas d’utilisation</w:t>
            </w:r>
            <w:r w:rsidR="006A1314">
              <w:rPr>
                <w:noProof/>
                <w:webHidden/>
              </w:rPr>
              <w:tab/>
            </w:r>
            <w:r w:rsidR="006A1314">
              <w:rPr>
                <w:noProof/>
                <w:webHidden/>
              </w:rPr>
              <w:fldChar w:fldCharType="begin"/>
            </w:r>
            <w:r w:rsidR="006A1314">
              <w:rPr>
                <w:noProof/>
                <w:webHidden/>
              </w:rPr>
              <w:instrText xml:space="preserve"> PAGEREF _Toc415441306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7" w:history="1">
            <w:r w:rsidR="006A1314" w:rsidRPr="0045649C">
              <w:rPr>
                <w:rStyle w:val="Lienhypertexte"/>
                <w:noProof/>
              </w:rPr>
              <w:t>2.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Scénario</w:t>
            </w:r>
            <w:r w:rsidR="006A1314">
              <w:rPr>
                <w:noProof/>
                <w:webHidden/>
              </w:rPr>
              <w:tab/>
            </w:r>
            <w:r w:rsidR="006A1314">
              <w:rPr>
                <w:noProof/>
                <w:webHidden/>
              </w:rPr>
              <w:fldChar w:fldCharType="begin"/>
            </w:r>
            <w:r w:rsidR="006A1314">
              <w:rPr>
                <w:noProof/>
                <w:webHidden/>
              </w:rPr>
              <w:instrText xml:space="preserve"> PAGEREF _Toc415441307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8" w:history="1">
            <w:r w:rsidR="006A1314" w:rsidRPr="0045649C">
              <w:rPr>
                <w:rStyle w:val="Lienhypertexte"/>
                <w:noProof/>
              </w:rPr>
              <w:t>2.2.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Séparation</w:t>
            </w:r>
            <w:r w:rsidR="006A1314">
              <w:rPr>
                <w:noProof/>
                <w:webHidden/>
              </w:rPr>
              <w:tab/>
            </w:r>
            <w:r w:rsidR="006A1314">
              <w:rPr>
                <w:noProof/>
                <w:webHidden/>
              </w:rPr>
              <w:fldChar w:fldCharType="begin"/>
            </w:r>
            <w:r w:rsidR="006A1314">
              <w:rPr>
                <w:noProof/>
                <w:webHidden/>
              </w:rPr>
              <w:instrText xml:space="preserve"> PAGEREF _Toc415441308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9" w:history="1">
            <w:r w:rsidR="006A1314" w:rsidRPr="0045649C">
              <w:rPr>
                <w:rStyle w:val="Lienhypertexte"/>
                <w:noProof/>
              </w:rPr>
              <w:t>2.2.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1 Créer un problème</w:t>
            </w:r>
            <w:r w:rsidR="006A1314">
              <w:rPr>
                <w:noProof/>
                <w:webHidden/>
              </w:rPr>
              <w:tab/>
            </w:r>
            <w:r w:rsidR="006A1314">
              <w:rPr>
                <w:noProof/>
                <w:webHidden/>
              </w:rPr>
              <w:fldChar w:fldCharType="begin"/>
            </w:r>
            <w:r w:rsidR="006A1314">
              <w:rPr>
                <w:noProof/>
                <w:webHidden/>
              </w:rPr>
              <w:instrText xml:space="preserve"> PAGEREF _Toc415441309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0" w:history="1">
            <w:r w:rsidR="006A1314" w:rsidRPr="0045649C">
              <w:rPr>
                <w:rStyle w:val="Lienhypertexte"/>
                <w:noProof/>
              </w:rPr>
              <w:t>2.2.3</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2 Charger un problème</w:t>
            </w:r>
            <w:r w:rsidR="006A1314">
              <w:rPr>
                <w:noProof/>
                <w:webHidden/>
              </w:rPr>
              <w:tab/>
            </w:r>
            <w:r w:rsidR="006A1314">
              <w:rPr>
                <w:noProof/>
                <w:webHidden/>
              </w:rPr>
              <w:fldChar w:fldCharType="begin"/>
            </w:r>
            <w:r w:rsidR="006A1314">
              <w:rPr>
                <w:noProof/>
                <w:webHidden/>
              </w:rPr>
              <w:instrText xml:space="preserve"> PAGEREF _Toc415441310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1" w:history="1">
            <w:r w:rsidR="006A1314" w:rsidRPr="0045649C">
              <w:rPr>
                <w:rStyle w:val="Lienhypertexte"/>
                <w:noProof/>
              </w:rPr>
              <w:t>2.2.4</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3 Sauvegarder un problème</w:t>
            </w:r>
            <w:r w:rsidR="006A1314">
              <w:rPr>
                <w:noProof/>
                <w:webHidden/>
              </w:rPr>
              <w:tab/>
            </w:r>
            <w:r w:rsidR="006A1314">
              <w:rPr>
                <w:noProof/>
                <w:webHidden/>
              </w:rPr>
              <w:fldChar w:fldCharType="begin"/>
            </w:r>
            <w:r w:rsidR="006A1314">
              <w:rPr>
                <w:noProof/>
                <w:webHidden/>
              </w:rPr>
              <w:instrText xml:space="preserve"> PAGEREF _Toc415441311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2" w:history="1">
            <w:r w:rsidR="006A1314" w:rsidRPr="0045649C">
              <w:rPr>
                <w:rStyle w:val="Lienhypertexte"/>
                <w:noProof/>
              </w:rPr>
              <w:t>2.2.5</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4 Remplir / Modifier la matrice</w:t>
            </w:r>
            <w:r w:rsidR="006A1314">
              <w:rPr>
                <w:noProof/>
                <w:webHidden/>
              </w:rPr>
              <w:tab/>
            </w:r>
            <w:r w:rsidR="006A1314">
              <w:rPr>
                <w:noProof/>
                <w:webHidden/>
              </w:rPr>
              <w:fldChar w:fldCharType="begin"/>
            </w:r>
            <w:r w:rsidR="006A1314">
              <w:rPr>
                <w:noProof/>
                <w:webHidden/>
              </w:rPr>
              <w:instrText xml:space="preserve"> PAGEREF _Toc415441312 \h </w:instrText>
            </w:r>
            <w:r w:rsidR="006A1314">
              <w:rPr>
                <w:noProof/>
                <w:webHidden/>
              </w:rPr>
            </w:r>
            <w:r w:rsidR="006A1314">
              <w:rPr>
                <w:noProof/>
                <w:webHidden/>
              </w:rPr>
              <w:fldChar w:fldCharType="separate"/>
            </w:r>
            <w:r w:rsidR="006A1314">
              <w:rPr>
                <w:noProof/>
                <w:webHidden/>
              </w:rPr>
              <w:t>7</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3" w:history="1">
            <w:r w:rsidR="006A1314" w:rsidRPr="0045649C">
              <w:rPr>
                <w:rStyle w:val="Lienhypertexte"/>
                <w:noProof/>
              </w:rPr>
              <w:t>2.2.6</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1 Résoudre directement</w:t>
            </w:r>
            <w:r w:rsidR="006A1314">
              <w:rPr>
                <w:noProof/>
                <w:webHidden/>
              </w:rPr>
              <w:tab/>
            </w:r>
            <w:r w:rsidR="006A1314">
              <w:rPr>
                <w:noProof/>
                <w:webHidden/>
              </w:rPr>
              <w:fldChar w:fldCharType="begin"/>
            </w:r>
            <w:r w:rsidR="006A1314">
              <w:rPr>
                <w:noProof/>
                <w:webHidden/>
              </w:rPr>
              <w:instrText xml:space="preserve"> PAGEREF _Toc415441313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4" w:history="1">
            <w:r w:rsidR="006A1314" w:rsidRPr="0045649C">
              <w:rPr>
                <w:rStyle w:val="Lienhypertexte"/>
                <w:noProof/>
              </w:rPr>
              <w:t>2.2.7</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2 Résoudre par étape</w:t>
            </w:r>
            <w:r w:rsidR="006A1314">
              <w:rPr>
                <w:noProof/>
                <w:webHidden/>
              </w:rPr>
              <w:tab/>
            </w:r>
            <w:r w:rsidR="006A1314">
              <w:rPr>
                <w:noProof/>
                <w:webHidden/>
              </w:rPr>
              <w:fldChar w:fldCharType="begin"/>
            </w:r>
            <w:r w:rsidR="006A1314">
              <w:rPr>
                <w:noProof/>
                <w:webHidden/>
              </w:rPr>
              <w:instrText xml:space="preserve"> PAGEREF _Toc415441314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5" w:history="1">
            <w:r w:rsidR="006A1314" w:rsidRPr="0045649C">
              <w:rPr>
                <w:rStyle w:val="Lienhypertexte"/>
                <w:noProof/>
              </w:rPr>
              <w:t>2.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Exigences fonctionnels et non fonctionnels</w:t>
            </w:r>
            <w:r w:rsidR="006A1314">
              <w:rPr>
                <w:noProof/>
                <w:webHidden/>
              </w:rPr>
              <w:tab/>
            </w:r>
            <w:r w:rsidR="006A1314">
              <w:rPr>
                <w:noProof/>
                <w:webHidden/>
              </w:rPr>
              <w:fldChar w:fldCharType="begin"/>
            </w:r>
            <w:r w:rsidR="006A1314">
              <w:rPr>
                <w:noProof/>
                <w:webHidden/>
              </w:rPr>
              <w:instrText xml:space="preserve"> PAGEREF _Toc415441315 \h </w:instrText>
            </w:r>
            <w:r w:rsidR="006A1314">
              <w:rPr>
                <w:noProof/>
                <w:webHidden/>
              </w:rPr>
            </w:r>
            <w:r w:rsidR="006A1314">
              <w:rPr>
                <w:noProof/>
                <w:webHidden/>
              </w:rPr>
              <w:fldChar w:fldCharType="separate"/>
            </w:r>
            <w:r w:rsidR="006A1314">
              <w:rPr>
                <w:noProof/>
                <w:webHidden/>
              </w:rPr>
              <w:t>9</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6" w:history="1">
            <w:r w:rsidR="006A1314" w:rsidRPr="0045649C">
              <w:rPr>
                <w:rStyle w:val="Lienhypertexte"/>
                <w:noProof/>
              </w:rPr>
              <w:t>2.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Maquette</w:t>
            </w:r>
            <w:r w:rsidR="006A1314">
              <w:rPr>
                <w:noProof/>
                <w:webHidden/>
              </w:rPr>
              <w:tab/>
            </w:r>
            <w:r w:rsidR="006A1314">
              <w:rPr>
                <w:noProof/>
                <w:webHidden/>
              </w:rPr>
              <w:fldChar w:fldCharType="begin"/>
            </w:r>
            <w:r w:rsidR="006A1314">
              <w:rPr>
                <w:noProof/>
                <w:webHidden/>
              </w:rPr>
              <w:instrText xml:space="preserve"> PAGEREF _Toc415441316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1"/>
            <w:rPr>
              <w:rFonts w:asciiTheme="minorHAnsi" w:eastAsiaTheme="minorEastAsia" w:hAnsiTheme="minorHAnsi" w:cstheme="minorBidi"/>
              <w:b w:val="0"/>
              <w:bCs w:val="0"/>
              <w:noProof/>
              <w:sz w:val="22"/>
              <w:szCs w:val="22"/>
              <w:lang w:eastAsia="fr-CH"/>
            </w:rPr>
          </w:pPr>
          <w:hyperlink w:anchor="_Toc415441317" w:history="1">
            <w:r w:rsidR="006A1314" w:rsidRPr="0045649C">
              <w:rPr>
                <w:rStyle w:val="Lienhypertexte"/>
                <w:noProof/>
              </w:rPr>
              <w:t>3</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techniques</w:t>
            </w:r>
            <w:r w:rsidR="006A1314">
              <w:rPr>
                <w:noProof/>
                <w:webHidden/>
              </w:rPr>
              <w:tab/>
            </w:r>
            <w:r w:rsidR="006A1314">
              <w:rPr>
                <w:noProof/>
                <w:webHidden/>
              </w:rPr>
              <w:fldChar w:fldCharType="begin"/>
            </w:r>
            <w:r w:rsidR="006A1314">
              <w:rPr>
                <w:noProof/>
                <w:webHidden/>
              </w:rPr>
              <w:instrText xml:space="preserve"> PAGEREF _Toc415441317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8" w:history="1">
            <w:r w:rsidR="006A1314" w:rsidRPr="0045649C">
              <w:rPr>
                <w:rStyle w:val="Lienhypertexte"/>
                <w:noProof/>
              </w:rPr>
              <w:t>3.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nalyse du domaine métier</w:t>
            </w:r>
            <w:r w:rsidR="006A1314">
              <w:rPr>
                <w:noProof/>
                <w:webHidden/>
              </w:rPr>
              <w:tab/>
            </w:r>
            <w:r w:rsidR="006A1314">
              <w:rPr>
                <w:noProof/>
                <w:webHidden/>
              </w:rPr>
              <w:fldChar w:fldCharType="begin"/>
            </w:r>
            <w:r w:rsidR="006A1314">
              <w:rPr>
                <w:noProof/>
                <w:webHidden/>
              </w:rPr>
              <w:instrText xml:space="preserve"> PAGEREF _Toc415441318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9" w:history="1">
            <w:r w:rsidR="006A1314" w:rsidRPr="0045649C">
              <w:rPr>
                <w:rStyle w:val="Lienhypertexte"/>
                <w:noProof/>
              </w:rPr>
              <w:t>3.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iagramme de classe complet</w:t>
            </w:r>
            <w:r w:rsidR="006A1314">
              <w:rPr>
                <w:noProof/>
                <w:webHidden/>
              </w:rPr>
              <w:tab/>
            </w:r>
            <w:r w:rsidR="006A1314">
              <w:rPr>
                <w:noProof/>
                <w:webHidden/>
              </w:rPr>
              <w:fldChar w:fldCharType="begin"/>
            </w:r>
            <w:r w:rsidR="006A1314">
              <w:rPr>
                <w:noProof/>
                <w:webHidden/>
              </w:rPr>
              <w:instrText xml:space="preserve"> PAGEREF _Toc415441319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0" w:history="1">
            <w:r w:rsidR="006A1314" w:rsidRPr="0045649C">
              <w:rPr>
                <w:rStyle w:val="Lienhypertexte"/>
                <w:noProof/>
              </w:rPr>
              <w:t>3.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ynamique de l’application</w:t>
            </w:r>
            <w:r w:rsidR="006A1314">
              <w:rPr>
                <w:noProof/>
                <w:webHidden/>
              </w:rPr>
              <w:tab/>
            </w:r>
            <w:r w:rsidR="006A1314">
              <w:rPr>
                <w:noProof/>
                <w:webHidden/>
              </w:rPr>
              <w:fldChar w:fldCharType="begin"/>
            </w:r>
            <w:r w:rsidR="006A1314">
              <w:rPr>
                <w:noProof/>
                <w:webHidden/>
              </w:rPr>
              <w:instrText xml:space="preserve"> PAGEREF _Toc415441320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21" w:history="1">
            <w:r w:rsidR="006A1314" w:rsidRPr="0045649C">
              <w:rPr>
                <w:rStyle w:val="Lienhypertexte"/>
                <w:noProof/>
              </w:rPr>
              <w:t>3.3.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X.X</w:t>
            </w:r>
            <w:r w:rsidR="006A1314">
              <w:rPr>
                <w:noProof/>
                <w:webHidden/>
              </w:rPr>
              <w:tab/>
            </w:r>
            <w:r w:rsidR="006A1314">
              <w:rPr>
                <w:noProof/>
                <w:webHidden/>
              </w:rPr>
              <w:fldChar w:fldCharType="begin"/>
            </w:r>
            <w:r w:rsidR="006A1314">
              <w:rPr>
                <w:noProof/>
                <w:webHidden/>
              </w:rPr>
              <w:instrText xml:space="preserve"> PAGEREF _Toc415441321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2" w:history="1">
            <w:r w:rsidR="006A1314" w:rsidRPr="0045649C">
              <w:rPr>
                <w:rStyle w:val="Lienhypertexte"/>
                <w:noProof/>
              </w:rPr>
              <w:t>3.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rchitecture de déploiement</w:t>
            </w:r>
            <w:r w:rsidR="006A1314">
              <w:rPr>
                <w:noProof/>
                <w:webHidden/>
              </w:rPr>
              <w:tab/>
            </w:r>
            <w:r w:rsidR="006A1314">
              <w:rPr>
                <w:noProof/>
                <w:webHidden/>
              </w:rPr>
              <w:fldChar w:fldCharType="begin"/>
            </w:r>
            <w:r w:rsidR="006A1314">
              <w:rPr>
                <w:noProof/>
                <w:webHidden/>
              </w:rPr>
              <w:instrText xml:space="preserve"> PAGEREF _Toc415441322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3" w:history="1">
            <w:r w:rsidR="006A1314" w:rsidRPr="0045649C">
              <w:rPr>
                <w:rStyle w:val="Lienhypertexte"/>
                <w:noProof/>
              </w:rPr>
              <w:t>3.5</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Choix des librairies externes</w:t>
            </w:r>
            <w:r w:rsidR="006A1314">
              <w:rPr>
                <w:noProof/>
                <w:webHidden/>
              </w:rPr>
              <w:tab/>
            </w:r>
            <w:r w:rsidR="006A1314">
              <w:rPr>
                <w:noProof/>
                <w:webHidden/>
              </w:rPr>
              <w:fldChar w:fldCharType="begin"/>
            </w:r>
            <w:r w:rsidR="006A1314">
              <w:rPr>
                <w:noProof/>
                <w:webHidden/>
              </w:rPr>
              <w:instrText xml:space="preserve"> PAGEREF _Toc415441323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BE3A59">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4" w:history="1">
            <w:r w:rsidR="006A1314" w:rsidRPr="0045649C">
              <w:rPr>
                <w:rStyle w:val="Lienhypertexte"/>
                <w:noProof/>
              </w:rPr>
              <w:t>3.6</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Tests fonctionnels</w:t>
            </w:r>
            <w:r w:rsidR="006A1314">
              <w:rPr>
                <w:noProof/>
                <w:webHidden/>
              </w:rPr>
              <w:tab/>
            </w:r>
            <w:r w:rsidR="006A1314">
              <w:rPr>
                <w:noProof/>
                <w:webHidden/>
              </w:rPr>
              <w:fldChar w:fldCharType="begin"/>
            </w:r>
            <w:r w:rsidR="006A1314">
              <w:rPr>
                <w:noProof/>
                <w:webHidden/>
              </w:rPr>
              <w:instrText xml:space="preserve"> PAGEREF _Toc415441324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BE3A59">
          <w:pPr>
            <w:pStyle w:val="TM1"/>
            <w:rPr>
              <w:rFonts w:asciiTheme="minorHAnsi" w:eastAsiaTheme="minorEastAsia" w:hAnsiTheme="minorHAnsi" w:cstheme="minorBidi"/>
              <w:b w:val="0"/>
              <w:bCs w:val="0"/>
              <w:noProof/>
              <w:sz w:val="22"/>
              <w:szCs w:val="22"/>
              <w:lang w:eastAsia="fr-CH"/>
            </w:rPr>
          </w:pPr>
          <w:hyperlink w:anchor="_Toc415441325" w:history="1">
            <w:r w:rsidR="006A1314" w:rsidRPr="0045649C">
              <w:rPr>
                <w:rStyle w:val="Lienhypertexte"/>
                <w:noProof/>
              </w:rPr>
              <w:t>4</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Conclusion</w:t>
            </w:r>
            <w:r w:rsidR="006A1314">
              <w:rPr>
                <w:noProof/>
                <w:webHidden/>
              </w:rPr>
              <w:tab/>
            </w:r>
            <w:r w:rsidR="006A1314">
              <w:rPr>
                <w:noProof/>
                <w:webHidden/>
              </w:rPr>
              <w:fldChar w:fldCharType="begin"/>
            </w:r>
            <w:r w:rsidR="006A1314">
              <w:rPr>
                <w:noProof/>
                <w:webHidden/>
              </w:rPr>
              <w:instrText xml:space="preserve"> PAGEREF _Toc415441325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5441301"/>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E709F8" w:rsidP="00E709F8">
      <w:pPr>
        <w:pStyle w:val="Titre2"/>
      </w:pPr>
      <w:bookmarkStart w:id="1" w:name="_Toc415441302"/>
      <w:r>
        <w:t>Planning</w:t>
      </w:r>
      <w:bookmarkEnd w:id="1"/>
    </w:p>
    <w:p w:rsidR="00126B2F" w:rsidRDefault="00CB2060" w:rsidP="00EE428A">
      <w:pPr>
        <w:jc w:val="left"/>
        <w:rPr>
          <w:rFonts w:ascii="Century Gothic" w:eastAsiaTheme="majorEastAsia" w:hAnsi="Century Gothic" w:cstheme="majorBidi"/>
          <w:b/>
          <w:bCs/>
          <w:color w:val="984806" w:themeColor="accent6" w:themeShade="80"/>
          <w:sz w:val="28"/>
          <w:szCs w:val="26"/>
        </w:rPr>
      </w:pPr>
      <w:r>
        <w:t>(</w:t>
      </w:r>
      <w:proofErr w:type="spellStart"/>
      <w:proofErr w:type="gramStart"/>
      <w:r>
        <w:t>screen</w:t>
      </w:r>
      <w:proofErr w:type="spellEnd"/>
      <w:proofErr w:type="gramEnd"/>
      <w:r>
        <w:t xml:space="preserve"> du planning et mettre la page en paysage si besoin</w:t>
      </w:r>
      <w:r w:rsidR="00262386">
        <w:t>)</w:t>
      </w:r>
    </w:p>
    <w:p w:rsidR="00E709F8" w:rsidRDefault="00E709F8" w:rsidP="00E709F8">
      <w:pPr>
        <w:pStyle w:val="Titre1"/>
      </w:pPr>
      <w:bookmarkStart w:id="2" w:name="_Toc415441303"/>
      <w:r>
        <w:t>Spécifications des besoins</w:t>
      </w:r>
      <w:bookmarkEnd w:id="2"/>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3" w:name="_Toc415441304"/>
      <w:r>
        <w:t>Besoins utilisateurs</w:t>
      </w:r>
      <w:bookmarkEnd w:id="3"/>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lastRenderedPageBreak/>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t>.</w:t>
      </w:r>
    </w:p>
    <w:p w:rsidR="00041ED4" w:rsidRDefault="00041ED4" w:rsidP="00041ED4">
      <w:pPr>
        <w:pStyle w:val="Titre3"/>
      </w:pPr>
      <w:bookmarkStart w:id="4" w:name="_Toc415441305"/>
      <w:r>
        <w:t>Acteurs</w:t>
      </w:r>
      <w:bookmarkEnd w:id="4"/>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5" w:name="_Toc415441306"/>
      <w:r>
        <w:t>Cas d’utilisation</w:t>
      </w:r>
      <w:bookmarkEnd w:id="5"/>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6" w:name="_Toc415441307"/>
      <w:r>
        <w:t>Scénario</w:t>
      </w:r>
      <w:bookmarkEnd w:id="6"/>
    </w:p>
    <w:p w:rsidR="00126B2F" w:rsidRDefault="001F30B8" w:rsidP="00126B2F">
      <w:pPr>
        <w:pStyle w:val="Titre3"/>
      </w:pPr>
      <w:bookmarkStart w:id="7" w:name="_Toc415441308"/>
      <w:r>
        <w:t>Séparation</w:t>
      </w:r>
      <w:bookmarkEnd w:id="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1</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Créa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L’utilisateur à la possibilité de créer un problème de n équations à m inconnues à résoudre et remplir les valeurs au moyen de champs générés par les paramètres que l’utilisateur peut spécifier, comme le choix du nombre d’inconnues ou d’équation.</w:t>
            </w:r>
          </w:p>
          <w:p w:rsidR="00EF0393" w:rsidRPr="0093517C" w:rsidRDefault="00EF0393" w:rsidP="00E02427">
            <w:pPr>
              <w:pStyle w:val="TableauPoint"/>
              <w:ind w:left="205" w:hanging="205"/>
            </w:pPr>
            <w:r w:rsidRPr="0093517C">
              <w:t>L’utilisateur peut également charger un ancien problème du moment qu’il l’a précédemment sauvegardé.</w:t>
            </w:r>
          </w:p>
          <w:p w:rsidR="00EF0393" w:rsidRPr="008B3B65" w:rsidRDefault="00EF0393" w:rsidP="00E02427">
            <w:pPr>
              <w:pStyle w:val="TableauPoint"/>
              <w:ind w:left="205" w:hanging="205"/>
            </w:pPr>
            <w:r w:rsidRPr="0093517C">
              <w:lastRenderedPageBreak/>
              <w:t>Le client peut également modifier les valeurs de la matrice s’il a commis une erreur lors de la génération ou que le résultat n’est pas celui qu’il attendait.</w:t>
            </w:r>
          </w:p>
        </w:tc>
      </w:tr>
    </w:tbl>
    <w:p w:rsidR="00EF0393" w:rsidRDefault="00EF0393" w:rsidP="00EF0393"/>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2</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Résolu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 xml:space="preserve">L’utilisateur peut résoudre la matrice généré dans le package « Création » selon la méthode spécifié par l’utilisateur. </w:t>
            </w:r>
          </w:p>
          <w:p w:rsidR="00EF0393" w:rsidRPr="005148AD" w:rsidRDefault="00EF0393" w:rsidP="00E02427">
            <w:pPr>
              <w:pStyle w:val="TableauPoint"/>
              <w:ind w:left="205" w:hanging="205"/>
            </w:pPr>
            <w:r w:rsidRPr="0093517C">
              <w:t>L’utilisateur peut visualiser les étapes de résolution afin de comprendre comment résoudre à la main cette dernière équation mais il peut également contrôler rapidement un travail effectué à la main avec une résolution directe.</w:t>
            </w:r>
          </w:p>
        </w:tc>
      </w:tr>
    </w:tbl>
    <w:p w:rsidR="002A6F71" w:rsidRPr="002A6F71" w:rsidRDefault="002A6F71" w:rsidP="002A6F71">
      <w:pPr>
        <w:pStyle w:val="Titre3"/>
      </w:pPr>
      <w:bookmarkStart w:id="8" w:name="_Toc415441309"/>
      <w:r>
        <w:t>UC 1.1 Créer un problème</w:t>
      </w:r>
      <w:bookmarkEnd w:id="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rsidRPr="005148AD">
              <w:t>UC 1.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2A6F71" w:rsidP="002A6F71">
            <w:r>
              <w:t>Créer un problème / Modifi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rsidRPr="005148AD">
              <w:t>Le but de c</w:t>
            </w:r>
            <w:r>
              <w:t>e cas d’utilisation est de créer un problème à résoudre dans la suite de l’application. On sépare ici clairement  la partie de paramétrage du problème, du remplissage de la matrice généré (UC 1.4) ;</w:t>
            </w:r>
          </w:p>
          <w:p w:rsidR="00EF0393" w:rsidRPr="005148AD" w:rsidRDefault="00EF0393" w:rsidP="00E02427">
            <w:pPr>
              <w:pStyle w:val="TableauPoint"/>
            </w:pPr>
            <w:r>
              <w:t>L’utilisateur doit choisir les paramètres d’un problème qui se résout sous forme d’équations. Ces détails servent ensuite à générer le canevas de la matrice afin de laisser l’utilisateur la remplir (UC 1.4).</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Nouveau » sur la page d’accueil ;</w:t>
            </w:r>
          </w:p>
          <w:p w:rsidR="00EF0393" w:rsidRPr="005148AD" w:rsidRDefault="00EF0393" w:rsidP="00E02427">
            <w:pPr>
              <w:pStyle w:val="TableauPoint"/>
            </w:pPr>
            <w:r>
              <w:t>Clic sur le menu « Nouveau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paramètres ;</w:t>
            </w:r>
          </w:p>
          <w:p w:rsidR="00EF0393" w:rsidRDefault="00EF0393" w:rsidP="00E02427">
            <w:pPr>
              <w:pStyle w:val="Tableau"/>
            </w:pPr>
            <w:r w:rsidRPr="005148AD">
              <w:t xml:space="preserve">2 : </w:t>
            </w:r>
            <w:r w:rsidRPr="005148AD">
              <w:tab/>
            </w:r>
            <w:r>
              <w:t>Paramétrage et génération de la matrice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1.4 : Remplir la matric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t xml:space="preserve">Détection d’un problème </w:t>
            </w:r>
            <w:r>
              <w:t>de titre ou de valeurs ;</w:t>
            </w:r>
          </w:p>
          <w:p w:rsidR="00EF0393" w:rsidRPr="005148AD" w:rsidRDefault="00EF0393" w:rsidP="00E02427">
            <w:pPr>
              <w:pStyle w:val="Tableau"/>
            </w:pPr>
            <w:r w:rsidRPr="005148AD">
              <w:t>3.2 :</w:t>
            </w:r>
            <w:r w:rsidRPr="005148AD">
              <w:tab/>
            </w:r>
            <w:r>
              <w:t>Réa</w:t>
            </w:r>
            <w:r w:rsidRPr="005148AD">
              <w:t xml:space="preserve">ffichage </w:t>
            </w:r>
            <w:r>
              <w:t>de la fenêtre de paramètres avec champs en rouge (étape 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Remplissage de la matrice d’équation (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9" w:name="_Toc415441310"/>
      <w:r>
        <w:t>UC 1.2 Charger un problème</w:t>
      </w:r>
      <w:bookmarkEnd w:id="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Charger un ancie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lastRenderedPageBreak/>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pPr>
              <w:pStyle w:val="TableauPoint"/>
            </w:pPr>
            <w:r w:rsidRPr="005148AD">
              <w:t>Le but de c</w:t>
            </w:r>
            <w:r>
              <w:t xml:space="preserve">e cas d’utilisation est de permettre à l’utilisateur de charger un problème qu’il aurait déjà implémenté afin d’éviter l’étape de création si on l’a déjà effectué (UC 1.1). </w:t>
            </w:r>
          </w:p>
          <w:p w:rsidR="00EF0393" w:rsidRPr="005148AD" w:rsidRDefault="00EF0393" w:rsidP="00E02427">
            <w:pPr>
              <w:pStyle w:val="TableauPoint"/>
            </w:pPr>
            <w:r>
              <w:t>L’utilisateur doit avoir préalablement sauvegardé son problème afin de pouvoir le charger.</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Charger » sur la page d’accueil ;</w:t>
            </w:r>
          </w:p>
          <w:p w:rsidR="00EF0393" w:rsidRPr="005148AD" w:rsidRDefault="00EF0393" w:rsidP="00E02427">
            <w:pPr>
              <w:pStyle w:val="TableauPoint"/>
            </w:pPr>
            <w:r>
              <w:t>Clic sur le menu « Charger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une fenêtre contenant la liste des problèmes sauvegardés ;</w:t>
            </w:r>
          </w:p>
          <w:p w:rsidR="00EF0393" w:rsidRDefault="00EF0393" w:rsidP="00E02427">
            <w:pPr>
              <w:pStyle w:val="Tableau"/>
            </w:pPr>
            <w:r w:rsidRPr="005148AD">
              <w:t xml:space="preserve">2 : </w:t>
            </w:r>
            <w:r w:rsidRPr="005148AD">
              <w:tab/>
            </w:r>
            <w:r>
              <w:t>Sélection d’un problème ;</w:t>
            </w:r>
          </w:p>
          <w:p w:rsidR="00EF0393" w:rsidRPr="005148AD" w:rsidRDefault="00EF0393" w:rsidP="00E02427">
            <w:pPr>
              <w:pStyle w:val="Tableau"/>
            </w:pPr>
            <w:r>
              <w:t>3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905"/>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1.1 </w:t>
            </w:r>
            <w:r w:rsidRPr="005148AD">
              <w:t>:</w:t>
            </w:r>
            <w:r w:rsidRPr="005148AD">
              <w:tab/>
            </w:r>
            <w:r>
              <w:t xml:space="preserve">Affichage des problèmes sauvegardés directement dans la fenêtre </w:t>
            </w:r>
            <w:r w:rsidRPr="005148AD">
              <w:tab/>
            </w:r>
            <w:r>
              <w:t>d’accueil.</w:t>
            </w:r>
          </w:p>
        </w:tc>
      </w:tr>
      <w:tr w:rsidR="00EF0393" w:rsidRPr="005148AD" w:rsidTr="00E02427">
        <w:tblPrEx>
          <w:tblLook w:val="0000" w:firstRow="0" w:lastRow="0" w:firstColumn="0" w:lastColumn="0" w:noHBand="0" w:noVBand="0"/>
        </w:tblPrEx>
        <w:trPr>
          <w:cantSplit/>
          <w:trHeight w:val="905"/>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Chemin ou projet inexistant ;</w:t>
            </w:r>
          </w:p>
          <w:p w:rsidR="00EF0393" w:rsidRDefault="00EF0393" w:rsidP="00E02427">
            <w:pPr>
              <w:pStyle w:val="Tableau"/>
            </w:pPr>
            <w:r w:rsidRPr="005148AD">
              <w:t>3.2 :</w:t>
            </w:r>
            <w:r w:rsidRPr="005148AD">
              <w:tab/>
            </w:r>
            <w:r>
              <w:t>Réa</w:t>
            </w:r>
            <w:r w:rsidRPr="005148AD">
              <w:t xml:space="preserve">ffichage </w:t>
            </w:r>
            <w:r>
              <w:t>des projets excluant l’err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Fichier disponible / Sauvegarde d’au moins un problème : UC 1.3</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10" w:name="_Toc415441311"/>
      <w:r>
        <w:t>UC 1.3 Sauvegarder un problème</w:t>
      </w:r>
      <w:bookmarkEnd w:id="1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3</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Sauvegard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r>
              <w:t>Ce cas d’utilisation permet à l’utilisateur de sauvegarder un problème afin de pouvoir le reprendre lors d’une utilisation ultérieur du programme.</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Clic sur le menu « Sauvegarder » dans la barre de menu ;</w:t>
            </w:r>
          </w:p>
          <w:p w:rsidR="00EF0393" w:rsidRDefault="00EF0393" w:rsidP="00E02427">
            <w:pPr>
              <w:pStyle w:val="TableauPoint"/>
            </w:pPr>
            <w:r>
              <w:t>Clic sur le menu « Sauvegarder sous… » dans la barre de menu ;</w:t>
            </w:r>
          </w:p>
          <w:p w:rsidR="00EF0393" w:rsidRPr="005148AD" w:rsidRDefault="00EF0393" w:rsidP="00E02427">
            <w:pPr>
              <w:pStyle w:val="TableauPoint"/>
            </w:pPr>
            <w:r>
              <w:t>Quitter le programm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t>1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856"/>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Default="00EF0393" w:rsidP="00E02427">
            <w:pPr>
              <w:pStyle w:val="Tableau"/>
            </w:pPr>
            <w:r>
              <w:t>0.1</w:t>
            </w:r>
            <w:r w:rsidRPr="005148AD">
              <w:t> :</w:t>
            </w:r>
            <w:r w:rsidRPr="005148AD">
              <w:tab/>
            </w:r>
            <w:r>
              <w:t>Affichage d’une fenêtre de navigation ;</w:t>
            </w:r>
          </w:p>
          <w:p w:rsidR="00EF0393" w:rsidRPr="005148AD" w:rsidRDefault="00EF0393" w:rsidP="00E02427">
            <w:pPr>
              <w:pStyle w:val="Tableau"/>
            </w:pPr>
            <w:r>
              <w:t>0.2 :</w:t>
            </w:r>
            <w:r w:rsidRPr="005148AD">
              <w:t xml:space="preserve"> </w:t>
            </w:r>
            <w:r w:rsidRPr="005148AD">
              <w:tab/>
            </w:r>
            <w:r>
              <w:t>Sélection de l’emplacement.</w:t>
            </w:r>
          </w:p>
        </w:tc>
      </w:tr>
      <w:tr w:rsidR="00EF0393" w:rsidRPr="005148AD" w:rsidTr="00E02427">
        <w:tblPrEx>
          <w:tblLook w:val="0000" w:firstRow="0" w:lastRow="0" w:firstColumn="0" w:lastColumn="0" w:noHBand="0" w:noVBand="0"/>
        </w:tblPrEx>
        <w:trPr>
          <w:cantSplit/>
          <w:trHeight w:val="856"/>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Default="00EF0393" w:rsidP="00E02427">
            <w:pPr>
              <w:pStyle w:val="Tableau"/>
            </w:pPr>
            <w:r>
              <w:t>2.1</w:t>
            </w:r>
            <w:r w:rsidRPr="005148AD">
              <w:t> :</w:t>
            </w:r>
            <w:r w:rsidRPr="005148AD">
              <w:tab/>
            </w:r>
            <w:r>
              <w:t>Erreur d’accès ou d’écriture</w:t>
            </w:r>
          </w:p>
          <w:p w:rsidR="00EF0393" w:rsidRDefault="00EF0393" w:rsidP="00E02427">
            <w:pPr>
              <w:pStyle w:val="Tableau"/>
            </w:pPr>
            <w:r>
              <w:t>2.2 :</w:t>
            </w:r>
            <w:r w:rsidRPr="005148AD">
              <w:tab/>
            </w:r>
            <w:r>
              <w:t>Appel du scénario alternatif 0.</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09521D" w:rsidRDefault="0009521D" w:rsidP="0009521D">
      <w:pPr>
        <w:pStyle w:val="Titre3"/>
      </w:pPr>
      <w:bookmarkStart w:id="11" w:name="_Toc415441312"/>
      <w:r>
        <w:t>UC 1.4 Remplir / Modifier la matrice</w:t>
      </w:r>
      <w:bookmarkEnd w:id="1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4</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emplir / Modifier la matric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a pour but de laisser à l’utilisateur le choix des valeurs composants la matrice du problème ;</w:t>
            </w:r>
          </w:p>
          <w:p w:rsidR="00EF0393" w:rsidRPr="005148AD" w:rsidRDefault="00EF0393" w:rsidP="00E02427">
            <w:pPr>
              <w:pStyle w:val="TableauPoint"/>
            </w:pPr>
            <w:r>
              <w:t>Le client reçoit une fenêtre à trou, basé sur les paramètres saisi à l’UC 1.1, et rempli la matrice ainsi génér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1 ;</w:t>
            </w:r>
          </w:p>
          <w:p w:rsidR="00EF0393" w:rsidRPr="005148AD" w:rsidRDefault="00EF0393" w:rsidP="00E02427">
            <w:pPr>
              <w:pStyle w:val="TableauPoint"/>
            </w:pPr>
            <w:r>
              <w:t>Clic sur le menu « Modifier matrice » de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emplissage ;</w:t>
            </w:r>
          </w:p>
          <w:p w:rsidR="00EF0393" w:rsidRDefault="00EF0393" w:rsidP="00E02427">
            <w:pPr>
              <w:pStyle w:val="Tableau"/>
            </w:pPr>
            <w:r w:rsidRPr="005148AD">
              <w:t xml:space="preserve">2 : </w:t>
            </w:r>
            <w:r w:rsidRPr="005148AD">
              <w:tab/>
            </w:r>
            <w:r>
              <w:t>Saisi des valeurs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2.2.</w:t>
            </w:r>
          </w:p>
        </w:tc>
      </w:tr>
      <w:tr w:rsidR="00EF0393" w:rsidRPr="005148AD" w:rsidTr="00E02427">
        <w:tblPrEx>
          <w:tblLook w:val="0000" w:firstRow="0" w:lastRow="0" w:firstColumn="0" w:lastColumn="0" w:noHBand="0" w:noVBand="0"/>
        </w:tblPrEx>
        <w:trPr>
          <w:cantSplit/>
          <w:trHeight w:val="672"/>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Erreur de saisi (autres que nombres) ;</w:t>
            </w:r>
          </w:p>
          <w:p w:rsidR="00EF0393" w:rsidRPr="005148AD" w:rsidRDefault="00EF0393" w:rsidP="00E02427">
            <w:pPr>
              <w:pStyle w:val="Tableau"/>
            </w:pPr>
            <w:r w:rsidRPr="005148AD">
              <w:t>3.2 :</w:t>
            </w:r>
            <w:r w:rsidRPr="005148AD">
              <w:tab/>
            </w:r>
            <w:r>
              <w:t>Réa</w:t>
            </w:r>
            <w:r w:rsidRPr="005148AD">
              <w:t xml:space="preserve">ffichage </w:t>
            </w:r>
            <w:r>
              <w:t>de la fenêtre de résolution avec champs en rouge.</w:t>
            </w:r>
          </w:p>
        </w:tc>
      </w:tr>
      <w:tr w:rsidR="00EF0393" w:rsidRPr="005148AD" w:rsidTr="00E02427">
        <w:tblPrEx>
          <w:tblLook w:val="0000" w:firstRow="0" w:lastRow="0" w:firstColumn="0" w:lastColumn="0" w:noHBand="0" w:noVBand="0"/>
        </w:tblPrEx>
        <w:trPr>
          <w:cantSplit/>
          <w:trHeight w:val="671"/>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4.1 :</w:t>
            </w:r>
            <w:r w:rsidRPr="005148AD">
              <w:t xml:space="preserve"> </w:t>
            </w:r>
            <w:r w:rsidRPr="005148AD">
              <w:tab/>
            </w:r>
            <w:r>
              <w:t>Lancement de l’UC 2.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Problème déjà paramétré : UC 1.1</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BD623A" w:rsidRDefault="007A7665" w:rsidP="00BD623A">
      <w:pPr>
        <w:pStyle w:val="Titre3"/>
      </w:pPr>
      <w:bookmarkStart w:id="12" w:name="_Toc415441313"/>
      <w:r>
        <w:t>UC 2.1 Résoudre directement</w:t>
      </w:r>
      <w:bookmarkEnd w:id="1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directement</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directe et optimisé ;</w:t>
            </w:r>
          </w:p>
          <w:p w:rsidR="00EF0393" w:rsidRPr="005148AD" w:rsidRDefault="00EF0393" w:rsidP="00E02427">
            <w:pPr>
              <w:pStyle w:val="TableauPoint"/>
            </w:pPr>
            <w:r>
              <w:t>L’utilisateur aperçoit directement la solution du problème et n’a pas accès aux étapes de résolution.</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Pr="005148AD" w:rsidRDefault="00EF0393" w:rsidP="00E02427">
            <w:pPr>
              <w:pStyle w:val="Tableau"/>
            </w:pPr>
            <w:r w:rsidRPr="005148AD">
              <w:t xml:space="preserve">2 : </w:t>
            </w:r>
            <w:r w:rsidRPr="005148AD">
              <w:tab/>
            </w:r>
            <w:r>
              <w:t>Affichage des résultats.</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Aucun</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7A7665" w:rsidP="007A7665">
      <w:pPr>
        <w:pStyle w:val="Titre3"/>
      </w:pPr>
      <w:bookmarkStart w:id="13" w:name="_Toc415441314"/>
      <w:r>
        <w:t>UC 2.2 Résoudre par étape</w:t>
      </w:r>
      <w:bookmarkEnd w:id="1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par étap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compréhensible et simple ;</w:t>
            </w:r>
          </w:p>
          <w:p w:rsidR="00EF0393" w:rsidRDefault="00EF0393" w:rsidP="00E02427">
            <w:pPr>
              <w:pStyle w:val="TableauPoint"/>
            </w:pPr>
            <w:r>
              <w:t>L’utilisateur peut avancer dans les étapes en cliquant sur un bouton, idem pour revenir en arrière ;</w:t>
            </w:r>
          </w:p>
          <w:p w:rsidR="00EF0393" w:rsidRPr="005148AD" w:rsidRDefault="00EF0393" w:rsidP="00E02427">
            <w:pPr>
              <w:pStyle w:val="TableauPoint"/>
            </w:pPr>
            <w:r>
              <w:t>L’utilisateur à la vue sur l’ensemble des étapes effectuées (logs) pour résoudre le problème et peut sélectionner une étape dans la liste afin de voir ce qui s’y est pass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Default="00EF0393" w:rsidP="00E02427">
            <w:pPr>
              <w:pStyle w:val="Tableau"/>
            </w:pPr>
            <w:r w:rsidRPr="005148AD">
              <w:t xml:space="preserve">2 : </w:t>
            </w:r>
            <w:r w:rsidRPr="005148AD">
              <w:tab/>
            </w:r>
            <w:r>
              <w:t>Affichage d’une étape de résolution ;</w:t>
            </w:r>
          </w:p>
          <w:p w:rsidR="00EF0393" w:rsidRPr="005148AD" w:rsidRDefault="00EF0393" w:rsidP="00E02427">
            <w:pPr>
              <w:pStyle w:val="Tableau"/>
            </w:pPr>
            <w:r>
              <w:t>3 :</w:t>
            </w:r>
            <w:r w:rsidRPr="005148AD">
              <w:t xml:space="preserve"> </w:t>
            </w:r>
            <w:r w:rsidRPr="005148AD">
              <w:tab/>
            </w:r>
            <w:r>
              <w:t>Rappel de l’étape de scénario 2 jusqu’à résolution du problème.</w:t>
            </w:r>
          </w:p>
        </w:tc>
      </w:tr>
      <w:tr w:rsidR="00EF0393" w:rsidRPr="005148AD" w:rsidTr="00E02427">
        <w:tblPrEx>
          <w:tblLook w:val="0000" w:firstRow="0" w:lastRow="0" w:firstColumn="0" w:lastColumn="0" w:noHBand="0" w:noVBand="0"/>
        </w:tblPrEx>
        <w:trPr>
          <w:cantSplit/>
          <w:trHeight w:val="449"/>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avancer dans les étapes ;</w:t>
            </w:r>
          </w:p>
          <w:p w:rsidR="00EF0393" w:rsidRPr="005148AD" w:rsidRDefault="00EF0393" w:rsidP="00E02427">
            <w:pPr>
              <w:pStyle w:val="Tableau"/>
            </w:pPr>
            <w:r>
              <w:t>2</w:t>
            </w:r>
            <w:r w:rsidRPr="005148AD">
              <w:t>.2 :</w:t>
            </w:r>
            <w:r w:rsidRPr="005148AD">
              <w:tab/>
            </w:r>
            <w:r>
              <w:t>Affichage de l’étape suiva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reculer dans les étapes ;</w:t>
            </w:r>
          </w:p>
          <w:p w:rsidR="00EF0393" w:rsidRDefault="00EF0393" w:rsidP="00E02427">
            <w:pPr>
              <w:pStyle w:val="Tableau"/>
            </w:pPr>
            <w:r>
              <w:t>2</w:t>
            </w:r>
            <w:r w:rsidRPr="005148AD">
              <w:t>.2 :</w:t>
            </w:r>
            <w:r w:rsidRPr="005148AD">
              <w:tab/>
            </w:r>
            <w:r>
              <w:t>Affichage de l’étape précéde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un log ;</w:t>
            </w:r>
          </w:p>
          <w:p w:rsidR="00EF0393" w:rsidRDefault="00EF0393" w:rsidP="00E02427">
            <w:pPr>
              <w:pStyle w:val="Tableau"/>
            </w:pPr>
            <w:r>
              <w:t>2</w:t>
            </w:r>
            <w:r w:rsidRPr="005148AD">
              <w:t>.2 :</w:t>
            </w:r>
            <w:r w:rsidRPr="005148AD">
              <w:tab/>
            </w:r>
            <w:r>
              <w:t>Affichage de l’étape de résolution correspondant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Exigences</w:t>
            </w:r>
          </w:p>
        </w:tc>
        <w:tc>
          <w:tcPr>
            <w:tcW w:w="7630" w:type="dxa"/>
            <w:gridSpan w:val="5"/>
            <w:tcBorders>
              <w:left w:val="single" w:sz="4" w:space="0" w:color="auto"/>
            </w:tcBorders>
            <w:vAlign w:val="center"/>
          </w:tcPr>
          <w:p w:rsidR="00EF0393" w:rsidRPr="005148AD" w:rsidRDefault="00EF0393" w:rsidP="00E02427"/>
        </w:tc>
      </w:tr>
    </w:tbl>
    <w:p w:rsidR="00EF0393" w:rsidRPr="00EF0393" w:rsidRDefault="00EF0393" w:rsidP="00EF0393"/>
    <w:p w:rsidR="00126B2F" w:rsidRDefault="00126B2F" w:rsidP="00126B2F">
      <w:pPr>
        <w:pStyle w:val="Titre2"/>
      </w:pPr>
      <w:bookmarkStart w:id="14" w:name="_Toc415441315"/>
      <w:r>
        <w:t>Exigences fonctionnels et non fonctionnels</w:t>
      </w:r>
      <w:bookmarkEnd w:id="14"/>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084494" w:rsidRPr="005148AD" w:rsidTr="00E02427">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Description</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F</w:t>
            </w:r>
            <w:r w:rsidRPr="005148AD">
              <w:rPr>
                <w:lang w:val="fr-CH"/>
              </w:rPr>
              <w:t>1</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Pouvoir utiliser très facilement l’application. Elle doit être intuitive.</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w:t>
            </w:r>
            <w:r w:rsidRPr="005148AD">
              <w:rPr>
                <w:lang w:val="fr-CH"/>
              </w:rPr>
              <w:t>2</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sans animation.</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3</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avec animation avec la possibilité de naviguer entre les étapes.</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4</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avec animation d’un système de maximum 5 équations à </w:t>
            </w:r>
            <w:r w:rsidRPr="005072B6">
              <w:rPr>
                <w:i/>
                <w:lang w:val="fr-CH"/>
              </w:rPr>
              <w:t>n</w:t>
            </w:r>
            <w:r>
              <w:rPr>
                <w:lang w:val="fr-CH"/>
              </w:rPr>
              <w:t xml:space="preserve"> inconnue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EF5</w:t>
            </w:r>
          </w:p>
        </w:tc>
        <w:tc>
          <w:tcPr>
            <w:tcW w:w="1433" w:type="dxa"/>
            <w:tcBorders>
              <w:top w:val="nil"/>
              <w:left w:val="nil"/>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657E3F" w:rsidRDefault="00084494" w:rsidP="00E02427">
            <w:pPr>
              <w:pStyle w:val="TableBodyText"/>
              <w:rPr>
                <w:lang w:val="fr-CH"/>
              </w:rPr>
            </w:pPr>
            <w:r w:rsidRPr="00657E3F">
              <w:rPr>
                <w:lang w:val="fr-CH"/>
              </w:rPr>
              <w:t>Illustration de la résolution d’un problème naturel à l’aide d’un système d’équations dans un but pédagogique.</w:t>
            </w:r>
          </w:p>
          <w:p w:rsidR="00084494"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NF</w:t>
            </w:r>
            <w:r w:rsidRPr="005148AD">
              <w:rPr>
                <w:lang w:val="fr-CH"/>
              </w:rPr>
              <w:t>1</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efficiente avec un algorithme performant, sans animation, d’un système de </w:t>
            </w:r>
            <w:r w:rsidRPr="005072B6">
              <w:rPr>
                <w:i/>
                <w:lang w:val="fr-CH"/>
              </w:rPr>
              <w:t>m</w:t>
            </w:r>
            <w:r>
              <w:rPr>
                <w:lang w:val="fr-CH"/>
              </w:rPr>
              <w:t xml:space="preserve"> équations à </w:t>
            </w:r>
            <w:r w:rsidRPr="005072B6">
              <w:rPr>
                <w:i/>
                <w:lang w:val="fr-CH"/>
              </w:rPr>
              <w:t>n</w:t>
            </w:r>
            <w:r>
              <w:rPr>
                <w:lang w:val="fr-CH"/>
              </w:rPr>
              <w:t xml:space="preserve"> inconnu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NF</w:t>
            </w:r>
            <w:r w:rsidRPr="005148AD">
              <w:rPr>
                <w:lang w:val="fr-CH"/>
              </w:rPr>
              <w:t>3</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Ne pas paralyser </w:t>
            </w:r>
            <w:r>
              <w:rPr>
                <w:lang w:val="fr-CH"/>
              </w:rPr>
              <w:t>l’application lors de la résolution</w:t>
            </w:r>
            <w:r w:rsidRPr="005148AD">
              <w:rPr>
                <w:lang w:val="fr-CH"/>
              </w:rPr>
              <w:t xml:space="preserve"> et garantir la réactivité de l’interface en général.</w:t>
            </w:r>
          </w:p>
          <w:p w:rsidR="00084494" w:rsidRPr="005148AD" w:rsidRDefault="00084494" w:rsidP="00E02427">
            <w:pPr>
              <w:pStyle w:val="TableBodyText"/>
              <w:rPr>
                <w:lang w:val="fr-CH"/>
              </w:rPr>
            </w:pPr>
          </w:p>
        </w:tc>
      </w:tr>
    </w:tbl>
    <w:p w:rsidR="00AC1B5A" w:rsidRPr="00AC1B5A" w:rsidRDefault="00AC1B5A" w:rsidP="00AC1B5A"/>
    <w:p w:rsidR="00126B2F" w:rsidRDefault="00126B2F" w:rsidP="00126B2F">
      <w:pPr>
        <w:pStyle w:val="Titre2"/>
      </w:pPr>
      <w:bookmarkStart w:id="15" w:name="_Toc415441316"/>
      <w:r>
        <w:lastRenderedPageBreak/>
        <w:t>Maquette</w:t>
      </w:r>
      <w:bookmarkEnd w:id="15"/>
    </w:p>
    <w:p w:rsidR="00997492" w:rsidRPr="00997492" w:rsidRDefault="00997492" w:rsidP="00997492">
      <w:r>
        <w:rPr>
          <w:noProof/>
          <w:lang w:eastAsia="fr-CH"/>
        </w:rPr>
        <w:drawing>
          <wp:inline distT="0" distB="0" distL="0" distR="0">
            <wp:extent cx="6050294" cy="3929448"/>
            <wp:effectExtent l="0" t="0" r="7620" b="0"/>
            <wp:docPr id="1" name="Image 1" descr="C:\He-arc\P2\Java\p2-java\3. Execution\1. Conception\Maqu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p2-java\3. Execution\1. Conception\Maquett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56544" cy="3933507"/>
                    </a:xfrm>
                    <a:prstGeom prst="rect">
                      <a:avLst/>
                    </a:prstGeom>
                    <a:noFill/>
                    <a:ln>
                      <a:noFill/>
                    </a:ln>
                  </pic:spPr>
                </pic:pic>
              </a:graphicData>
            </a:graphic>
          </wp:inline>
        </w:drawing>
      </w:r>
      <w:bookmarkStart w:id="16" w:name="_GoBack"/>
      <w:bookmarkEnd w:id="16"/>
    </w:p>
    <w:p w:rsidR="00E709F8" w:rsidRDefault="00E709F8" w:rsidP="00E709F8">
      <w:pPr>
        <w:pStyle w:val="Titre1"/>
      </w:pPr>
      <w:bookmarkStart w:id="17" w:name="_Toc415441317"/>
      <w:r>
        <w:t>Spécifications techniques</w:t>
      </w:r>
      <w:bookmarkEnd w:id="17"/>
    </w:p>
    <w:p w:rsidR="00126B2F" w:rsidRDefault="00126B2F" w:rsidP="00126B2F">
      <w:pPr>
        <w:pStyle w:val="Titre2"/>
      </w:pPr>
      <w:bookmarkStart w:id="18" w:name="_Toc415441318"/>
      <w:r>
        <w:t>Analyse du domaine métier</w:t>
      </w:r>
      <w:bookmarkEnd w:id="18"/>
    </w:p>
    <w:p w:rsidR="00126B2F" w:rsidRDefault="00126B2F" w:rsidP="00126B2F">
      <w:pPr>
        <w:pStyle w:val="Titre2"/>
      </w:pPr>
      <w:bookmarkStart w:id="19" w:name="_Toc415441319"/>
      <w:r>
        <w:t>Diagramme de classe complet</w:t>
      </w:r>
      <w:bookmarkEnd w:id="19"/>
    </w:p>
    <w:p w:rsidR="00126B2F" w:rsidRDefault="00126B2F" w:rsidP="00126B2F">
      <w:pPr>
        <w:pStyle w:val="Titre2"/>
      </w:pPr>
      <w:bookmarkStart w:id="20" w:name="_Toc415441320"/>
      <w:r>
        <w:t>Dynamique de l’application</w:t>
      </w:r>
      <w:bookmarkEnd w:id="20"/>
    </w:p>
    <w:p w:rsidR="00126B2F" w:rsidRPr="00126B2F" w:rsidRDefault="00126B2F" w:rsidP="00126B2F">
      <w:pPr>
        <w:pStyle w:val="Titre3"/>
      </w:pPr>
      <w:bookmarkStart w:id="21" w:name="_Toc415441321"/>
      <w:r>
        <w:t>UC X.X</w:t>
      </w:r>
      <w:bookmarkEnd w:id="21"/>
    </w:p>
    <w:p w:rsidR="00126B2F" w:rsidRDefault="00126B2F" w:rsidP="00126B2F">
      <w:pPr>
        <w:pStyle w:val="Titre2"/>
      </w:pPr>
      <w:bookmarkStart w:id="22" w:name="_Toc415441322"/>
      <w:r>
        <w:t>Architecture de déploiement</w:t>
      </w:r>
      <w:bookmarkEnd w:id="22"/>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2.75pt" o:ole="">
            <v:imagedata r:id="rId11" o:title=""/>
          </v:shape>
          <o:OLEObject Type="Embed" ProgID="Visio.Drawing.15" ShapeID="_x0000_i1025" DrawAspect="Content" ObjectID="_1489239500" r:id="rId12"/>
        </w:object>
      </w:r>
    </w:p>
    <w:p w:rsidR="00126B2F" w:rsidRDefault="00126B2F" w:rsidP="00126B2F">
      <w:pPr>
        <w:pStyle w:val="Titre2"/>
      </w:pPr>
      <w:bookmarkStart w:id="23" w:name="_Toc415441323"/>
      <w:r>
        <w:t>Choix des librairies externes</w:t>
      </w:r>
      <w:bookmarkEnd w:id="23"/>
    </w:p>
    <w:p w:rsidR="00126B2F" w:rsidRPr="00126B2F" w:rsidRDefault="00126B2F" w:rsidP="00126B2F">
      <w:pPr>
        <w:pStyle w:val="Titre2"/>
      </w:pPr>
      <w:bookmarkStart w:id="24" w:name="_Toc415441324"/>
      <w:r>
        <w:t>Tests fonctionnels</w:t>
      </w:r>
      <w:bookmarkEnd w:id="24"/>
    </w:p>
    <w:p w:rsidR="00E709F8" w:rsidRDefault="00E709F8" w:rsidP="00E709F8">
      <w:pPr>
        <w:pStyle w:val="Titre1"/>
      </w:pPr>
      <w:bookmarkStart w:id="25" w:name="_Toc415441325"/>
      <w:r>
        <w:t>Conclusion</w:t>
      </w:r>
      <w:bookmarkEnd w:id="25"/>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BF005D">
      <w:headerReference w:type="default" r:id="rId13"/>
      <w:footerReference w:type="default" r:id="rId14"/>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3A59" w:rsidRDefault="00BE3A59" w:rsidP="00C168D7">
      <w:pPr>
        <w:spacing w:after="0" w:line="240" w:lineRule="auto"/>
      </w:pPr>
      <w:r>
        <w:separator/>
      </w:r>
    </w:p>
  </w:endnote>
  <w:endnote w:type="continuationSeparator" w:id="0">
    <w:p w:rsidR="00BE3A59" w:rsidRDefault="00BE3A59"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redit Suisse Type Roman">
    <w:altName w:val="Corbel"/>
    <w:charset w:val="00"/>
    <w:family w:val="swiss"/>
    <w:pitch w:val="variable"/>
    <w:sig w:usb0="00000001"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17"/>
      <w:gridCol w:w="3028"/>
    </w:tblGrid>
    <w:tr w:rsidR="006B2A6A" w:rsidTr="000B71B8">
      <w:tc>
        <w:tcPr>
          <w:tcW w:w="3070" w:type="dxa"/>
        </w:tcPr>
        <w:p w:rsidR="006B2A6A" w:rsidRDefault="006B2A6A" w:rsidP="00963D8C">
          <w:pPr>
            <w:pStyle w:val="Pieddepage"/>
          </w:pPr>
          <w:r>
            <w:fldChar w:fldCharType="begin"/>
          </w:r>
          <w:r>
            <w:instrText xml:space="preserve"> DATE  \@ "d MMMM yyyy"  \* MERGEFORMAT </w:instrText>
          </w:r>
          <w:r>
            <w:fldChar w:fldCharType="separate"/>
          </w:r>
          <w:r w:rsidR="009E228F">
            <w:rPr>
              <w:noProof/>
            </w:rPr>
            <w:t>30 mars 2015</w:t>
          </w:r>
          <w:r>
            <w:fldChar w:fldCharType="end"/>
          </w:r>
        </w:p>
      </w:tc>
      <w:tc>
        <w:tcPr>
          <w:tcW w:w="3071" w:type="dxa"/>
        </w:tcPr>
        <w:p w:rsidR="006B2A6A" w:rsidRDefault="006B2A6A" w:rsidP="000B71B8">
          <w:pPr>
            <w:pStyle w:val="Pieddepage"/>
            <w:jc w:val="both"/>
          </w:pPr>
          <w:r>
            <w:rPr>
              <w:noProof/>
              <w:lang w:eastAsia="fr-CH"/>
            </w:rPr>
            <w:drawing>
              <wp:anchor distT="0" distB="0" distL="114300" distR="114300" simplePos="0" relativeHeight="251630592" behindDoc="0" locked="0" layoutInCell="1" allowOverlap="1" wp14:anchorId="108F2D12" wp14:editId="5FC0CD8D">
                <wp:simplePos x="0" y="0"/>
                <wp:positionH relativeFrom="column">
                  <wp:posOffset>-198120</wp:posOffset>
                </wp:positionH>
                <wp:positionV relativeFrom="paragraph">
                  <wp:posOffset>-22911</wp:posOffset>
                </wp:positionV>
                <wp:extent cx="2158365" cy="306070"/>
                <wp:effectExtent l="0" t="0" r="0" b="0"/>
                <wp:wrapNone/>
                <wp:docPr id="20" name="Image 20"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6B2A6A" w:rsidRDefault="006B2A6A" w:rsidP="000B71B8">
          <w:pPr>
            <w:pStyle w:val="Pieddepage"/>
            <w:jc w:val="right"/>
          </w:pPr>
          <w:r>
            <w:t xml:space="preserve">Page </w:t>
          </w:r>
          <w:r>
            <w:fldChar w:fldCharType="begin"/>
          </w:r>
          <w:r>
            <w:instrText xml:space="preserve"> PAGE  \* Arabic  \* MERGEFORMAT </w:instrText>
          </w:r>
          <w:r>
            <w:fldChar w:fldCharType="separate"/>
          </w:r>
          <w:r w:rsidR="00997492">
            <w:rPr>
              <w:noProof/>
            </w:rPr>
            <w:t>9</w:t>
          </w:r>
          <w:r>
            <w:fldChar w:fldCharType="end"/>
          </w:r>
          <w:r>
            <w:t xml:space="preserve"> sur </w:t>
          </w:r>
          <w:r w:rsidR="00BE3A59">
            <w:fldChar w:fldCharType="begin"/>
          </w:r>
          <w:r w:rsidR="00BE3A59">
            <w:instrText xml:space="preserve"> NUMPAGES   \* MERGEFORMAT </w:instrText>
          </w:r>
          <w:r w:rsidR="00BE3A59">
            <w:fldChar w:fldCharType="separate"/>
          </w:r>
          <w:r w:rsidR="00997492">
            <w:rPr>
              <w:noProof/>
            </w:rPr>
            <w:t>11</w:t>
          </w:r>
          <w:r w:rsidR="00BE3A59">
            <w:rPr>
              <w:noProof/>
            </w:rPr>
            <w:fldChar w:fldCharType="end"/>
          </w:r>
        </w:p>
      </w:tc>
    </w:tr>
  </w:tbl>
  <w:p w:rsidR="006B2A6A" w:rsidRDefault="006B2A6A"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3A59" w:rsidRDefault="00BE3A59" w:rsidP="00C168D7">
      <w:pPr>
        <w:spacing w:after="0" w:line="240" w:lineRule="auto"/>
      </w:pPr>
      <w:r>
        <w:separator/>
      </w:r>
    </w:p>
  </w:footnote>
  <w:footnote w:type="continuationSeparator" w:id="0">
    <w:p w:rsidR="00BE3A59" w:rsidRDefault="00BE3A59"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6B2A6A" w:rsidTr="00A30124">
      <w:tc>
        <w:tcPr>
          <w:tcW w:w="4001" w:type="dxa"/>
        </w:tcPr>
        <w:p w:rsidR="006B2A6A" w:rsidRDefault="006B2A6A" w:rsidP="00394630">
          <w:pPr>
            <w:pStyle w:val="En-tte"/>
            <w:ind w:right="-576"/>
          </w:pPr>
          <w:r>
            <w:t>Projet P2</w:t>
          </w:r>
        </w:p>
        <w:p w:rsidR="006B2A6A" w:rsidRDefault="006B2A6A" w:rsidP="00394630">
          <w:pPr>
            <w:pStyle w:val="En-tte"/>
            <w:ind w:right="-576"/>
          </w:pPr>
          <w:r>
            <w:t>N équation à M inconnues</w:t>
          </w:r>
        </w:p>
      </w:tc>
      <w:tc>
        <w:tcPr>
          <w:tcW w:w="3074" w:type="dxa"/>
        </w:tcPr>
        <w:p w:rsidR="006B2A6A" w:rsidRDefault="006B2A6A" w:rsidP="00394630">
          <w:pPr>
            <w:pStyle w:val="En-tte"/>
            <w:ind w:right="-576"/>
          </w:pPr>
          <w:r>
            <w:t>INF2dlm-ab</w:t>
          </w:r>
        </w:p>
      </w:tc>
      <w:tc>
        <w:tcPr>
          <w:tcW w:w="2564" w:type="dxa"/>
        </w:tcPr>
        <w:p w:rsidR="006B2A6A" w:rsidRDefault="006B2A6A" w:rsidP="00394630">
          <w:pPr>
            <w:pStyle w:val="En-tte"/>
            <w:ind w:right="-576"/>
          </w:pPr>
          <w:r>
            <w:t>Equipe n°7</w:t>
          </w:r>
        </w:p>
      </w:tc>
    </w:tr>
  </w:tbl>
  <w:p w:rsidR="006B2A6A" w:rsidRDefault="006B2A6A"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64E7390"/>
    <w:multiLevelType w:val="multilevel"/>
    <w:tmpl w:val="100C001D"/>
    <w:numStyleLink w:val="Sans-interligne"/>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7"/>
  </w:num>
  <w:num w:numId="4">
    <w:abstractNumId w:val="14"/>
  </w:num>
  <w:num w:numId="5">
    <w:abstractNumId w:val="8"/>
  </w:num>
  <w:num w:numId="6">
    <w:abstractNumId w:val="4"/>
  </w:num>
  <w:num w:numId="7">
    <w:abstractNumId w:val="3"/>
  </w:num>
  <w:num w:numId="8">
    <w:abstractNumId w:val="12"/>
  </w:num>
  <w:num w:numId="9">
    <w:abstractNumId w:val="13"/>
  </w:num>
  <w:num w:numId="10">
    <w:abstractNumId w:val="1"/>
  </w:num>
  <w:num w:numId="11">
    <w:abstractNumId w:val="1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6"/>
  </w:num>
  <w:num w:numId="15">
    <w:abstractNumId w:val="7"/>
  </w:num>
  <w:num w:numId="16">
    <w:abstractNumId w:val="15"/>
  </w:num>
  <w:num w:numId="17">
    <w:abstractNumId w:val="10"/>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7181"/>
    <w:rsid w:val="000919D5"/>
    <w:rsid w:val="00093410"/>
    <w:rsid w:val="0009414F"/>
    <w:rsid w:val="0009521D"/>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13E31"/>
    <w:rsid w:val="00223F3D"/>
    <w:rsid w:val="00226BEF"/>
    <w:rsid w:val="002301F7"/>
    <w:rsid w:val="00240C69"/>
    <w:rsid w:val="002418D5"/>
    <w:rsid w:val="00247144"/>
    <w:rsid w:val="00250039"/>
    <w:rsid w:val="002525A0"/>
    <w:rsid w:val="00254B87"/>
    <w:rsid w:val="00255FC5"/>
    <w:rsid w:val="00262386"/>
    <w:rsid w:val="002636B6"/>
    <w:rsid w:val="00273332"/>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7DA8"/>
    <w:rsid w:val="0030035A"/>
    <w:rsid w:val="00303AB7"/>
    <w:rsid w:val="003064B7"/>
    <w:rsid w:val="00316D7A"/>
    <w:rsid w:val="00323E5D"/>
    <w:rsid w:val="0032628C"/>
    <w:rsid w:val="003444FF"/>
    <w:rsid w:val="003510EA"/>
    <w:rsid w:val="0035166E"/>
    <w:rsid w:val="00352941"/>
    <w:rsid w:val="0035542A"/>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F5"/>
    <w:rsid w:val="003B5EA1"/>
    <w:rsid w:val="003C184B"/>
    <w:rsid w:val="003C2FD4"/>
    <w:rsid w:val="003C5C27"/>
    <w:rsid w:val="003D267B"/>
    <w:rsid w:val="003E40B0"/>
    <w:rsid w:val="003F32CA"/>
    <w:rsid w:val="003F7F45"/>
    <w:rsid w:val="00401D08"/>
    <w:rsid w:val="00415911"/>
    <w:rsid w:val="00417808"/>
    <w:rsid w:val="00417CEA"/>
    <w:rsid w:val="00417DE7"/>
    <w:rsid w:val="00423B64"/>
    <w:rsid w:val="0043723F"/>
    <w:rsid w:val="00445FA6"/>
    <w:rsid w:val="00446C74"/>
    <w:rsid w:val="00450B36"/>
    <w:rsid w:val="0045332F"/>
    <w:rsid w:val="00461085"/>
    <w:rsid w:val="00461C66"/>
    <w:rsid w:val="00464F39"/>
    <w:rsid w:val="00467651"/>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C4B60"/>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6E81"/>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2A6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F2F8A"/>
    <w:rsid w:val="008009F9"/>
    <w:rsid w:val="00801987"/>
    <w:rsid w:val="00803B68"/>
    <w:rsid w:val="00804337"/>
    <w:rsid w:val="00815612"/>
    <w:rsid w:val="008206E6"/>
    <w:rsid w:val="00826AE1"/>
    <w:rsid w:val="00827A53"/>
    <w:rsid w:val="00832E02"/>
    <w:rsid w:val="00841342"/>
    <w:rsid w:val="00847C91"/>
    <w:rsid w:val="0087022A"/>
    <w:rsid w:val="008702C7"/>
    <w:rsid w:val="00872632"/>
    <w:rsid w:val="00874729"/>
    <w:rsid w:val="00880124"/>
    <w:rsid w:val="008831F3"/>
    <w:rsid w:val="008848D5"/>
    <w:rsid w:val="008914D9"/>
    <w:rsid w:val="008920D3"/>
    <w:rsid w:val="00893ED5"/>
    <w:rsid w:val="00894F3F"/>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7438A"/>
    <w:rsid w:val="00974B0B"/>
    <w:rsid w:val="009758A2"/>
    <w:rsid w:val="009870B2"/>
    <w:rsid w:val="00991934"/>
    <w:rsid w:val="00991A4A"/>
    <w:rsid w:val="00997492"/>
    <w:rsid w:val="00997E69"/>
    <w:rsid w:val="009B3B86"/>
    <w:rsid w:val="009B4BF3"/>
    <w:rsid w:val="009B5D2B"/>
    <w:rsid w:val="009C3FA3"/>
    <w:rsid w:val="009C5EA0"/>
    <w:rsid w:val="009D4D6D"/>
    <w:rsid w:val="009D7361"/>
    <w:rsid w:val="009D75A7"/>
    <w:rsid w:val="009E0A0B"/>
    <w:rsid w:val="009E228F"/>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9E5"/>
    <w:rsid w:val="00A93417"/>
    <w:rsid w:val="00A97375"/>
    <w:rsid w:val="00A97CA6"/>
    <w:rsid w:val="00AA130C"/>
    <w:rsid w:val="00AA4A50"/>
    <w:rsid w:val="00AB18D2"/>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0CA6"/>
    <w:rsid w:val="00BB3077"/>
    <w:rsid w:val="00BB4923"/>
    <w:rsid w:val="00BB5824"/>
    <w:rsid w:val="00BC3A7D"/>
    <w:rsid w:val="00BC63BB"/>
    <w:rsid w:val="00BD2F7F"/>
    <w:rsid w:val="00BD322C"/>
    <w:rsid w:val="00BD623A"/>
    <w:rsid w:val="00BE1EA2"/>
    <w:rsid w:val="00BE330E"/>
    <w:rsid w:val="00BE3A59"/>
    <w:rsid w:val="00BF005D"/>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E428A"/>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essin_Microsoft_Visio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E0F6FC-2033-423B-955F-31DE260A4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2448</Words>
  <Characters>13465</Characters>
  <Application>Microsoft Office Word</Application>
  <DocSecurity>0</DocSecurity>
  <Lines>112</Lines>
  <Paragraphs>31</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15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Vulliemin Kevin</cp:lastModifiedBy>
  <cp:revision>70</cp:revision>
  <dcterms:created xsi:type="dcterms:W3CDTF">2015-02-24T18:48:00Z</dcterms:created>
  <dcterms:modified xsi:type="dcterms:W3CDTF">2015-03-30T14:52:00Z</dcterms:modified>
</cp:coreProperties>
</file>